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61" r:id="rId4"/>
    <p:sldId id="258" r:id="rId5"/>
    <p:sldId id="259" r:id="rId6"/>
    <p:sldId id="260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A9F4"/>
    <a:srgbClr val="01579B"/>
    <a:srgbClr val="F451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92" d="100"/>
          <a:sy n="92" d="100"/>
        </p:scale>
        <p:origin x="137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36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134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740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92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69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87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96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976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443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524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166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0B2867-882A-411E-8242-831D44E0C784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300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283886" y="2066696"/>
            <a:ext cx="24791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现代存储技术基础课程</a:t>
            </a:r>
            <a:r>
              <a:rPr lang="zh-CN" altLang="en-US" sz="15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设计</a:t>
            </a:r>
            <a:endParaRPr lang="en-US" sz="15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0982" y="1383940"/>
            <a:ext cx="438203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Maple</a:t>
            </a:r>
            <a:r>
              <a:rPr lang="zh-CN" altLang="en-US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遥感数据</a:t>
            </a:r>
            <a:r>
              <a:rPr lang="zh-CN" altLang="en-US" sz="30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系统</a:t>
            </a:r>
            <a:endParaRPr lang="en-US" sz="30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26245" y="5647493"/>
            <a:ext cx="249150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50" dirty="0" smtClean="0">
                <a:latin typeface="Noto Sans S Chinese Black" panose="020B0A00000000000000" pitchFamily="34" charset="-122"/>
                <a:ea typeface="Noto Sans S Chinese Black" panose="020B0A00000000000000" pitchFamily="34" charset="-122"/>
              </a:rPr>
              <a:t>小组成员</a:t>
            </a:r>
            <a:endParaRPr lang="en-US" altLang="zh-CN" sz="1350" dirty="0" smtClean="0">
              <a:latin typeface="Noto Sans S Chinese Black" panose="020B0A00000000000000" pitchFamily="34" charset="-122"/>
              <a:ea typeface="Noto Sans S Chinese Black" panose="020B0A00000000000000" pitchFamily="34" charset="-122"/>
            </a:endParaRPr>
          </a:p>
          <a:p>
            <a:pPr algn="ctr"/>
            <a:r>
              <a:rPr lang="zh-CN" altLang="en-US" sz="1350" dirty="0" smtClean="0"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海</a:t>
            </a:r>
            <a:r>
              <a:rPr lang="zh-CN" altLang="en-US" sz="1350" dirty="0"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杰文 蔡武威 田黄石 熊青城</a:t>
            </a:r>
            <a:endParaRPr lang="en-US" sz="1350" dirty="0"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  <p:cxnSp>
        <p:nvCxnSpPr>
          <p:cNvPr id="13" name="直接连接符 12"/>
          <p:cNvCxnSpPr/>
          <p:nvPr/>
        </p:nvCxnSpPr>
        <p:spPr>
          <a:xfrm>
            <a:off x="2380982" y="1974340"/>
            <a:ext cx="438203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5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需求分析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70696" y="2059528"/>
            <a:ext cx="2469991" cy="3605957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59221" y="2228903"/>
            <a:ext cx="1411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功能需求</a:t>
            </a:r>
            <a:endParaRPr lang="en-US" sz="2000" dirty="0">
              <a:latin typeface="Noto Sans S Chinese Bold" panose="020B0800000000000000" pitchFamily="34" charset="-122"/>
              <a:ea typeface="Noto Sans S Chinese Bold" panose="020B0800000000000000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04499" y="2059528"/>
            <a:ext cx="2469991" cy="3605957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6238303" y="2059528"/>
            <a:ext cx="2469991" cy="3605957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95169" y="2227121"/>
            <a:ext cx="13015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性能需求</a:t>
            </a:r>
            <a:endParaRPr lang="en-US" sz="2000" dirty="0">
              <a:latin typeface="Noto Sans S Chinese Bold" panose="020B0800000000000000" pitchFamily="34" charset="-122"/>
              <a:ea typeface="Noto Sans S Chinese Bold" panose="020B08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421164" y="2227121"/>
            <a:ext cx="14654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可用性需求</a:t>
            </a:r>
            <a:endParaRPr lang="en-US" sz="2000" dirty="0">
              <a:latin typeface="Noto Sans S Chinese Bold" panose="020B0800000000000000" pitchFamily="34" charset="-122"/>
              <a:ea typeface="Noto Sans S Chinese Bold" panose="020B0800000000000000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978916" y="1749825"/>
            <a:ext cx="619407" cy="619407"/>
          </a:xfrm>
          <a:prstGeom prst="ellipse">
            <a:avLst/>
          </a:prstGeom>
          <a:solidFill>
            <a:srgbClr val="F4511E"/>
          </a:solidFill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1</a:t>
            </a:r>
            <a:endParaRPr lang="en-US" sz="2800" dirty="0">
              <a:latin typeface="Noto Sans S Chinese Thin" panose="020B0200000000000000" pitchFamily="34" charset="-122"/>
              <a:ea typeface="Noto Sans S Chinese Thin" panose="020B0200000000000000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932764" y="1749825"/>
            <a:ext cx="619407" cy="619407"/>
          </a:xfrm>
          <a:prstGeom prst="ellipse">
            <a:avLst/>
          </a:prstGeom>
          <a:solidFill>
            <a:srgbClr val="F4511E"/>
          </a:solidFill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2</a:t>
            </a:r>
          </a:p>
        </p:txBody>
      </p:sp>
      <p:sp>
        <p:nvSpPr>
          <p:cNvPr id="15" name="椭圆 14"/>
          <p:cNvSpPr/>
          <p:nvPr/>
        </p:nvSpPr>
        <p:spPr>
          <a:xfrm>
            <a:off x="7866568" y="1727767"/>
            <a:ext cx="619407" cy="619407"/>
          </a:xfrm>
          <a:prstGeom prst="ellipse">
            <a:avLst/>
          </a:prstGeom>
          <a:solidFill>
            <a:srgbClr val="F4511E"/>
          </a:solidFill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3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04498" y="2936934"/>
            <a:ext cx="2469991" cy="2086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数据存储容量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大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处理大规模遥感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数据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高网络传输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速度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85840" y="2937687"/>
            <a:ext cx="2454846" cy="2419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连续接收并存储大量遥感数据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天气预报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、科学研究、城市规划、公共卫生、地图、矿物探测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38300" y="2936934"/>
            <a:ext cx="2469993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具有灾难恢复能力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相对较低的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RPO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与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RTO</a:t>
            </a:r>
          </a:p>
        </p:txBody>
      </p:sp>
    </p:spTree>
    <p:extLst>
      <p:ext uri="{BB962C8B-B14F-4D97-AF65-F5344CB8AC3E}">
        <p14:creationId xmlns:p14="http://schemas.microsoft.com/office/powerpoint/2010/main" val="130308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55182"/>
              </p:ext>
            </p:extLst>
          </p:nvPr>
        </p:nvGraphicFramePr>
        <p:xfrm>
          <a:off x="545586" y="3657599"/>
          <a:ext cx="8052827" cy="233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7048500" imgH="2028825" progId="Visio.Drawing.11">
                  <p:embed/>
                </p:oleObj>
              </mc:Choice>
              <mc:Fallback>
                <p:oleObj name="Visio" r:id="rId4" imgW="7048500" imgH="20288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86" y="3657599"/>
                        <a:ext cx="8052827" cy="2338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整体框架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2502" y="1364496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1096962" y="1337553"/>
            <a:ext cx="553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不同存储等级：在线存储、近线存储、离线存储</a:t>
            </a:r>
            <a:endParaRPr lang="en-US" dirty="0"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82502" y="2034871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96962" y="2007928"/>
            <a:ext cx="576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次级数据中心用以分发数据，总数据中心用于数据归档</a:t>
            </a:r>
            <a:endParaRPr lang="en-US" dirty="0"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2502" y="2679498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96962" y="2652555"/>
            <a:ext cx="6826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次级数据中心分布于全国，根据卫星基站及用户密集程度分布</a:t>
            </a:r>
            <a:endParaRPr lang="en-US" dirty="0"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87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800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介质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401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网络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5154" y="3639456"/>
            <a:ext cx="2748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FCIP</a:t>
            </a:r>
            <a:r>
              <a:rPr lang="zh-CN" altLang="en-US" sz="2000" dirty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（数据中心间）</a:t>
            </a:r>
            <a:endParaRPr lang="en-US" sz="2000" dirty="0">
              <a:latin typeface="Noto Sans S Chinese Bold" panose="020B0800000000000000" pitchFamily="34" charset="-122"/>
              <a:ea typeface="Noto Sans S Chinese Bold" panose="020B0800000000000000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5155" y="1425928"/>
            <a:ext cx="35085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FC SAN</a:t>
            </a:r>
            <a:r>
              <a:rPr lang="zh-CN" altLang="en-US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（</a:t>
            </a:r>
            <a:r>
              <a:rPr lang="zh-CN" altLang="en-US" sz="2000" dirty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数据中心内</a:t>
            </a:r>
            <a:r>
              <a:rPr lang="zh-CN" altLang="en-US" sz="2000" dirty="0" smtClean="0">
                <a:latin typeface="Noto Sans S Chinese Bold" panose="020B0800000000000000" pitchFamily="34" charset="-122"/>
                <a:ea typeface="Noto Sans S Chinese Bold" panose="020B0800000000000000" pitchFamily="34" charset="-122"/>
              </a:rPr>
              <a:t>）</a:t>
            </a:r>
            <a:endParaRPr lang="en-US" sz="2000" dirty="0">
              <a:latin typeface="Noto Sans S Chinese Bold" panose="020B0800000000000000" pitchFamily="34" charset="-122"/>
              <a:ea typeface="Noto Sans S Chinese Bold" panose="020B08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35908" y="1989274"/>
            <a:ext cx="14933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传输速度快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5908" y="4318993"/>
            <a:ext cx="15220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传输距离远</a:t>
            </a:r>
            <a:endParaRPr lang="en-US" altLang="zh-CN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155" y="2058936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935908" y="2609942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可扩展性强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64318" y="2004663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数据中心内有大量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的数据块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读写操作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64318" y="262897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连续不断地接收遥感数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154" y="2675340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矩形 17"/>
          <p:cNvSpPr/>
          <p:nvPr/>
        </p:nvSpPr>
        <p:spPr>
          <a:xfrm>
            <a:off x="2659457" y="434977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数据中心分布于不同城市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10566" y="495191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与直接架设光缆相比成本较低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04142" y="5563359"/>
            <a:ext cx="2798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数据中心内部采用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Noto Sans S Chinese Regular" panose="020B0500000000000000" pitchFamily="34" charset="-122"/>
                <a:ea typeface="Noto Sans S Chinese Regular" panose="020B0500000000000000" pitchFamily="34" charset="-122"/>
              </a:rPr>
              <a:t>FC SAN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Regular" panose="020B0500000000000000" pitchFamily="34" charset="-122"/>
              <a:ea typeface="Noto Sans S Chinese Regular" panose="020B0500000000000000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35908" y="554797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与内部网络相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契合</a:t>
            </a:r>
            <a:endParaRPr lang="en-US" altLang="zh-CN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35908" y="493653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成本相对较低</a:t>
            </a:r>
            <a:endParaRPr lang="en-US" altLang="zh-CN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5154" y="4393528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矩形 23"/>
          <p:cNvSpPr/>
          <p:nvPr/>
        </p:nvSpPr>
        <p:spPr>
          <a:xfrm>
            <a:off x="748136" y="500619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矩形 24"/>
          <p:cNvSpPr/>
          <p:nvPr/>
        </p:nvSpPr>
        <p:spPr>
          <a:xfrm>
            <a:off x="752093" y="561763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95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备份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41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3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2380982" y="2966783"/>
            <a:ext cx="43820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chemeClr val="bg1"/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感谢聆听</a:t>
            </a:r>
            <a:endParaRPr lang="en-US" sz="5400" dirty="0">
              <a:solidFill>
                <a:schemeClr val="bg1"/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68784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1969" y="760020"/>
            <a:ext cx="3533775" cy="56959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3607" y="302821"/>
            <a:ext cx="3552825" cy="6296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969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2</TotalTime>
  <Words>187</Words>
  <Application>Microsoft Office PowerPoint</Application>
  <PresentationFormat>全屏显示(4:3)</PresentationFormat>
  <Paragraphs>43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1" baseType="lpstr">
      <vt:lpstr>Noto Sans S Chinese Black</vt:lpstr>
      <vt:lpstr>Noto Sans S Chinese Bold</vt:lpstr>
      <vt:lpstr>Noto Sans S Chinese DemiLight</vt:lpstr>
      <vt:lpstr>Noto Sans S Chinese Medium</vt:lpstr>
      <vt:lpstr>Noto Sans S Chinese Regular</vt:lpstr>
      <vt:lpstr>Noto Sans S Chinese Thin</vt:lpstr>
      <vt:lpstr>宋体</vt:lpstr>
      <vt:lpstr>Arial</vt:lpstr>
      <vt:lpstr>Calibri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oy</dc:creator>
  <cp:lastModifiedBy>Loy</cp:lastModifiedBy>
  <cp:revision>90</cp:revision>
  <dcterms:created xsi:type="dcterms:W3CDTF">2015-11-03T05:41:09Z</dcterms:created>
  <dcterms:modified xsi:type="dcterms:W3CDTF">2015-11-03T08:00:50Z</dcterms:modified>
</cp:coreProperties>
</file>